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6231BE" w:rsidRDefault="006231BE" w:rsidP="006231BE"/>
    <w:p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:rsidR="00AB13C4" w:rsidRPr="00575786" w:rsidRDefault="00AB13C4" w:rsidP="00AB13C4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4F1A7E" w:rsidRDefault="004F1A7E" w:rsidP="004F1A7E">
      <w:pPr>
        <w:rPr>
          <w:b/>
          <w:sz w:val="28"/>
          <w:szCs w:val="28"/>
        </w:rPr>
      </w:pPr>
    </w:p>
    <w:p w:rsidR="00E31613" w:rsidRPr="00F6476B" w:rsidRDefault="00E31613" w:rsidP="004F1A7E">
      <w:pPr>
        <w:rPr>
          <w:b/>
          <w:sz w:val="28"/>
          <w:szCs w:val="28"/>
        </w:rPr>
      </w:pPr>
    </w:p>
    <w:p w:rsidR="004F1A7E" w:rsidRPr="00F6476B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p w:rsidR="00E31613" w:rsidRPr="00F6476B" w:rsidRDefault="00E31613" w:rsidP="004F1A7E">
      <w:pPr>
        <w:rPr>
          <w:b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10"/>
        <w:gridCol w:w="8"/>
        <w:gridCol w:w="2534"/>
        <w:gridCol w:w="7"/>
        <w:gridCol w:w="2357"/>
        <w:gridCol w:w="2349"/>
      </w:tblGrid>
      <w:tr w:rsidR="00E31613" w:rsidTr="005E5FC0">
        <w:tc>
          <w:tcPr>
            <w:tcW w:w="2318" w:type="dxa"/>
            <w:gridSpan w:val="2"/>
          </w:tcPr>
          <w:p w:rsidR="00E31613" w:rsidRPr="00C74BC6" w:rsidRDefault="00E31613" w:rsidP="005E5FC0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541" w:type="dxa"/>
            <w:gridSpan w:val="2"/>
          </w:tcPr>
          <w:p w:rsidR="00E31613" w:rsidRDefault="00E31613" w:rsidP="005E5FC0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57" w:type="dxa"/>
          </w:tcPr>
          <w:p w:rsidR="00E31613" w:rsidRPr="00C74BC6" w:rsidRDefault="00E31613" w:rsidP="005E5FC0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49" w:type="dxa"/>
          </w:tcPr>
          <w:p w:rsidR="00E31613" w:rsidRPr="00C74BC6" w:rsidRDefault="00E31613" w:rsidP="005E5FC0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E31613" w:rsidTr="005E5FC0">
        <w:tc>
          <w:tcPr>
            <w:tcW w:w="2318" w:type="dxa"/>
            <w:gridSpan w:val="2"/>
          </w:tcPr>
          <w:p w:rsidR="00E31613" w:rsidRPr="00C74BC6" w:rsidRDefault="00E31613" w:rsidP="005E5FC0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541" w:type="dxa"/>
            <w:gridSpan w:val="2"/>
          </w:tcPr>
          <w:p w:rsidR="00E31613" w:rsidRPr="00C74BC6" w:rsidRDefault="00E31613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357" w:type="dxa"/>
          </w:tcPr>
          <w:p w:rsidR="00E31613" w:rsidRPr="00C74BC6" w:rsidRDefault="00E31613" w:rsidP="005E5FC0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E31613" w:rsidRPr="00C74BC6" w:rsidRDefault="00E31613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233BF9" w:rsidTr="005E5FC0">
        <w:tc>
          <w:tcPr>
            <w:tcW w:w="2318" w:type="dxa"/>
            <w:gridSpan w:val="2"/>
          </w:tcPr>
          <w:p w:rsidR="00233BF9" w:rsidRPr="00B44CE5" w:rsidRDefault="00233BF9" w:rsidP="005E5FC0">
            <w:pPr>
              <w:rPr>
                <w:sz w:val="28"/>
                <w:szCs w:val="28"/>
                <w:highlight w:val="cyan"/>
                <w:lang w:val="en-US"/>
              </w:rPr>
            </w:pPr>
            <w:r w:rsidRPr="00B44CE5"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541" w:type="dxa"/>
            <w:gridSpan w:val="2"/>
          </w:tcPr>
          <w:p w:rsidR="00233BF9" w:rsidRPr="00B44CE5" w:rsidRDefault="00233BF9" w:rsidP="005E5FC0">
            <w:pPr>
              <w:rPr>
                <w:sz w:val="28"/>
                <w:szCs w:val="28"/>
              </w:rPr>
            </w:pPr>
            <w:r w:rsidRPr="00B44CE5"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357" w:type="dxa"/>
          </w:tcPr>
          <w:p w:rsidR="00233BF9" w:rsidRPr="00B44CE5" w:rsidRDefault="00233BF9" w:rsidP="005E5FC0">
            <w:pPr>
              <w:rPr>
                <w:sz w:val="28"/>
                <w:szCs w:val="28"/>
                <w:lang w:val="en-US"/>
              </w:rPr>
            </w:pPr>
            <w:r w:rsidRPr="00B44CE5"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233BF9" w:rsidRPr="00B44CE5" w:rsidRDefault="00233BF9" w:rsidP="005E5FC0">
            <w:pPr>
              <w:rPr>
                <w:sz w:val="28"/>
                <w:szCs w:val="28"/>
              </w:rPr>
            </w:pPr>
            <w:r w:rsidRPr="00B44CE5">
              <w:rPr>
                <w:sz w:val="28"/>
                <w:szCs w:val="28"/>
              </w:rPr>
              <w:t>1 бит</w:t>
            </w:r>
          </w:p>
        </w:tc>
      </w:tr>
      <w:tr w:rsidR="00233BF9" w:rsidTr="005E5FC0">
        <w:tc>
          <w:tcPr>
            <w:tcW w:w="2318" w:type="dxa"/>
            <w:gridSpan w:val="2"/>
          </w:tcPr>
          <w:p w:rsidR="00233BF9" w:rsidRPr="00C74BC6" w:rsidRDefault="00233BF9" w:rsidP="005E5FC0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541" w:type="dxa"/>
            <w:gridSpan w:val="2"/>
          </w:tcPr>
          <w:p w:rsidR="00233BF9" w:rsidRPr="00C74BC6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357" w:type="dxa"/>
          </w:tcPr>
          <w:p w:rsidR="00233BF9" w:rsidRPr="00C74BC6" w:rsidRDefault="00233BF9" w:rsidP="005E5FC0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49" w:type="dxa"/>
          </w:tcPr>
          <w:p w:rsidR="00233BF9" w:rsidRPr="00C74BC6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233BF9" w:rsidTr="005E5FC0">
        <w:tc>
          <w:tcPr>
            <w:tcW w:w="2318" w:type="dxa"/>
            <w:gridSpan w:val="2"/>
          </w:tcPr>
          <w:p w:rsidR="00233BF9" w:rsidRPr="00C74BC6" w:rsidRDefault="00233BF9" w:rsidP="005E5FC0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541" w:type="dxa"/>
            <w:gridSpan w:val="2"/>
          </w:tcPr>
          <w:p w:rsidR="00233BF9" w:rsidRPr="00C74BC6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357" w:type="dxa"/>
          </w:tcPr>
          <w:p w:rsidR="00233BF9" w:rsidRPr="00C74BC6" w:rsidRDefault="00233BF9" w:rsidP="005E5FC0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233BF9" w:rsidRPr="00C74BC6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233BF9" w:rsidTr="005E5FC0">
        <w:tc>
          <w:tcPr>
            <w:tcW w:w="2318" w:type="dxa"/>
            <w:gridSpan w:val="2"/>
          </w:tcPr>
          <w:p w:rsidR="00233BF9" w:rsidRPr="00C74BC6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541" w:type="dxa"/>
            <w:gridSpan w:val="2"/>
          </w:tcPr>
          <w:p w:rsidR="00233BF9" w:rsidRPr="00C74BC6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357" w:type="dxa"/>
          </w:tcPr>
          <w:p w:rsidR="00233BF9" w:rsidRPr="00C74BC6" w:rsidRDefault="00233BF9" w:rsidP="005E5FC0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49" w:type="dxa"/>
          </w:tcPr>
          <w:p w:rsidR="00233BF9" w:rsidRPr="00C74BC6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233BF9" w:rsidTr="005E5FC0">
        <w:tc>
          <w:tcPr>
            <w:tcW w:w="2318" w:type="dxa"/>
            <w:gridSpan w:val="2"/>
          </w:tcPr>
          <w:p w:rsidR="00233BF9" w:rsidRPr="006E2327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541" w:type="dxa"/>
            <w:gridSpan w:val="2"/>
          </w:tcPr>
          <w:p w:rsidR="00233BF9" w:rsidRPr="002C7C87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357" w:type="dxa"/>
          </w:tcPr>
          <w:p w:rsidR="00233BF9" w:rsidRPr="00C74BC6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49" w:type="dxa"/>
          </w:tcPr>
          <w:p w:rsidR="00233BF9" w:rsidRPr="00C74BC6" w:rsidRDefault="00233BF9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233BF9" w:rsidRPr="00233BF9" w:rsidTr="005E5FC0">
        <w:tc>
          <w:tcPr>
            <w:tcW w:w="2318" w:type="dxa"/>
            <w:gridSpan w:val="2"/>
          </w:tcPr>
          <w:p w:rsidR="00233BF9" w:rsidRPr="001249DF" w:rsidRDefault="00233BF9" w:rsidP="005E5FC0">
            <w:pPr>
              <w:rPr>
                <w:sz w:val="28"/>
                <w:szCs w:val="28"/>
                <w:lang w:val="en-US"/>
              </w:rPr>
            </w:pPr>
            <w:r w:rsidRPr="00A32523"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541" w:type="dxa"/>
            <w:gridSpan w:val="2"/>
          </w:tcPr>
          <w:p w:rsidR="00233BF9" w:rsidRPr="00233BF9" w:rsidRDefault="00233BF9" w:rsidP="005E5FC0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357" w:type="dxa"/>
          </w:tcPr>
          <w:p w:rsidR="00233BF9" w:rsidRPr="00233BF9" w:rsidRDefault="00233BF9" w:rsidP="005E5FC0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233BF9" w:rsidRPr="00233BF9" w:rsidRDefault="00233BF9" w:rsidP="005E5FC0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5E5FC0" w:rsidTr="005E5FC0">
        <w:tblPrEx>
          <w:tblLook w:val="0000" w:firstRow="0" w:lastRow="0" w:firstColumn="0" w:lastColumn="0" w:noHBand="0" w:noVBand="0"/>
        </w:tblPrEx>
        <w:trPr>
          <w:trHeight w:val="533"/>
        </w:trPr>
        <w:tc>
          <w:tcPr>
            <w:tcW w:w="2310" w:type="dxa"/>
          </w:tcPr>
          <w:p w:rsidR="005E5FC0" w:rsidRPr="00BD7D93" w:rsidRDefault="005E5FC0" w:rsidP="005E5FC0">
            <w:pPr>
              <w:ind w:left="108"/>
              <w:rPr>
                <w:b/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>CYC_O</w:t>
            </w:r>
          </w:p>
        </w:tc>
        <w:tc>
          <w:tcPr>
            <w:tcW w:w="2542" w:type="dxa"/>
            <w:gridSpan w:val="2"/>
          </w:tcPr>
          <w:p w:rsidR="005E5FC0" w:rsidRPr="00BD7D9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</w:rPr>
              <w:t xml:space="preserve">Оповестительный сигнал – ведущее устройство начало цикл чтения/записи с </w:t>
            </w:r>
            <w:proofErr w:type="gramStart"/>
            <w:r w:rsidRPr="00BD7D93">
              <w:rPr>
                <w:sz w:val="28"/>
                <w:szCs w:val="28"/>
                <w:highlight w:val="cyan"/>
              </w:rPr>
              <w:t>ведомым</w:t>
            </w:r>
            <w:proofErr w:type="gramEnd"/>
          </w:p>
        </w:tc>
        <w:tc>
          <w:tcPr>
            <w:tcW w:w="2364" w:type="dxa"/>
            <w:gridSpan w:val="2"/>
          </w:tcPr>
          <w:p w:rsidR="005E5FC0" w:rsidRPr="00BD7D9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49" w:type="dxa"/>
          </w:tcPr>
          <w:p w:rsidR="005E5FC0" w:rsidRPr="00BD7D9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BD7D93">
              <w:rPr>
                <w:sz w:val="28"/>
                <w:szCs w:val="28"/>
                <w:highlight w:val="cyan"/>
              </w:rPr>
              <w:t>бит</w:t>
            </w:r>
          </w:p>
        </w:tc>
      </w:tr>
    </w:tbl>
    <w:tbl>
      <w:tblPr>
        <w:tblStyle w:val="a4"/>
        <w:tblpPr w:leftFromText="180" w:rightFromText="180" w:vertAnchor="page" w:horzAnchor="margin" w:tblpY="1957"/>
        <w:tblW w:w="0" w:type="auto"/>
        <w:tblLook w:val="04A0" w:firstRow="1" w:lastRow="0" w:firstColumn="1" w:lastColumn="0" w:noHBand="0" w:noVBand="1"/>
      </w:tblPr>
      <w:tblGrid>
        <w:gridCol w:w="2389"/>
        <w:gridCol w:w="2678"/>
        <w:gridCol w:w="2107"/>
        <w:gridCol w:w="2391"/>
      </w:tblGrid>
      <w:tr w:rsidR="005E5FC0" w:rsidRPr="00C74BC6" w:rsidTr="00E31613">
        <w:trPr>
          <w:trHeight w:val="555"/>
        </w:trPr>
        <w:tc>
          <w:tcPr>
            <w:tcW w:w="2389" w:type="dxa"/>
          </w:tcPr>
          <w:p w:rsidR="005E5FC0" w:rsidRPr="00BD7D93" w:rsidRDefault="005E5FC0" w:rsidP="005E5FC0">
            <w:pPr>
              <w:rPr>
                <w:sz w:val="28"/>
                <w:szCs w:val="28"/>
                <w:highlight w:val="cyan"/>
                <w:lang w:val="en-US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lastRenderedPageBreak/>
              <w:t>STALL_I</w:t>
            </w:r>
          </w:p>
        </w:tc>
        <w:tc>
          <w:tcPr>
            <w:tcW w:w="2678" w:type="dxa"/>
          </w:tcPr>
          <w:p w:rsidR="005E5FC0" w:rsidRPr="00BD7D9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</w:rPr>
              <w:t>Ведомое устройство не готово принимать данные</w:t>
            </w:r>
          </w:p>
        </w:tc>
        <w:tc>
          <w:tcPr>
            <w:tcW w:w="2107" w:type="dxa"/>
          </w:tcPr>
          <w:p w:rsidR="005E5FC0" w:rsidRPr="00BD7D93" w:rsidRDefault="005E5FC0" w:rsidP="005E5FC0">
            <w:pPr>
              <w:rPr>
                <w:sz w:val="28"/>
                <w:szCs w:val="28"/>
                <w:highlight w:val="cyan"/>
                <w:lang w:val="en-US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91" w:type="dxa"/>
          </w:tcPr>
          <w:p w:rsidR="005E5FC0" w:rsidRPr="00BD7D9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BD7D9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5E5FC0" w:rsidRPr="00C74BC6" w:rsidTr="00E31613">
        <w:trPr>
          <w:trHeight w:val="694"/>
        </w:trPr>
        <w:tc>
          <w:tcPr>
            <w:tcW w:w="2389" w:type="dxa"/>
          </w:tcPr>
          <w:p w:rsidR="005E5FC0" w:rsidRPr="005E5FC0" w:rsidRDefault="005E5FC0" w:rsidP="005E5FC0">
            <w:pPr>
              <w:rPr>
                <w:sz w:val="28"/>
                <w:szCs w:val="28"/>
                <w:highlight w:val="cyan"/>
                <w:lang w:val="en-US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ERR_I</w:t>
            </w:r>
          </w:p>
        </w:tc>
        <w:tc>
          <w:tcPr>
            <w:tcW w:w="2678" w:type="dxa"/>
          </w:tcPr>
          <w:p w:rsidR="005E5FC0" w:rsidRPr="005E5FC0" w:rsidRDefault="005E5FC0" w:rsidP="005E5FC0">
            <w:pPr>
              <w:rPr>
                <w:sz w:val="28"/>
                <w:szCs w:val="28"/>
                <w:highlight w:val="cyan"/>
              </w:rPr>
            </w:pPr>
            <w:proofErr w:type="gramStart"/>
            <w:r w:rsidRPr="005E5FC0">
              <w:rPr>
                <w:sz w:val="28"/>
                <w:szCs w:val="28"/>
                <w:highlight w:val="cyan"/>
              </w:rPr>
              <w:t>Сигал</w:t>
            </w:r>
            <w:proofErr w:type="gramEnd"/>
            <w:r w:rsidRPr="005E5FC0">
              <w:rPr>
                <w:sz w:val="28"/>
                <w:szCs w:val="28"/>
                <w:highlight w:val="cyan"/>
              </w:rPr>
              <w:t xml:space="preserve"> ошибки</w:t>
            </w:r>
          </w:p>
        </w:tc>
        <w:tc>
          <w:tcPr>
            <w:tcW w:w="2107" w:type="dxa"/>
          </w:tcPr>
          <w:p w:rsidR="005E5FC0" w:rsidRPr="005E5FC0" w:rsidRDefault="005E5FC0" w:rsidP="005E5FC0">
            <w:pPr>
              <w:rPr>
                <w:sz w:val="28"/>
                <w:szCs w:val="28"/>
                <w:highlight w:val="cyan"/>
                <w:lang w:val="en-US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91" w:type="dxa"/>
          </w:tcPr>
          <w:p w:rsidR="005E5FC0" w:rsidRPr="005E5FC0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5E5FC0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5E5FC0" w:rsidRPr="00C74BC6" w:rsidTr="00E31613">
        <w:trPr>
          <w:trHeight w:val="703"/>
        </w:trPr>
        <w:tc>
          <w:tcPr>
            <w:tcW w:w="2389" w:type="dxa"/>
          </w:tcPr>
          <w:p w:rsidR="005E5FC0" w:rsidRPr="005E5FC0" w:rsidRDefault="005E5FC0" w:rsidP="005E5FC0">
            <w:pPr>
              <w:rPr>
                <w:sz w:val="28"/>
                <w:szCs w:val="28"/>
                <w:highlight w:val="cyan"/>
                <w:lang w:val="en-US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LOCK_O</w:t>
            </w:r>
          </w:p>
        </w:tc>
        <w:tc>
          <w:tcPr>
            <w:tcW w:w="2678" w:type="dxa"/>
          </w:tcPr>
          <w:p w:rsidR="005E5FC0" w:rsidRPr="005E5FC0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</w:rPr>
              <w:t>Блокирующий сигнал – запрещает прерывание</w:t>
            </w:r>
          </w:p>
        </w:tc>
        <w:tc>
          <w:tcPr>
            <w:tcW w:w="2107" w:type="dxa"/>
          </w:tcPr>
          <w:p w:rsidR="005E5FC0" w:rsidRPr="005E5FC0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91" w:type="dxa"/>
          </w:tcPr>
          <w:p w:rsidR="005E5FC0" w:rsidRPr="005E5FC0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5E5FC0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5E5FC0" w:rsidRPr="00C74BC6" w:rsidTr="00E31613">
        <w:trPr>
          <w:trHeight w:val="698"/>
        </w:trPr>
        <w:tc>
          <w:tcPr>
            <w:tcW w:w="2389" w:type="dxa"/>
          </w:tcPr>
          <w:p w:rsidR="005E5FC0" w:rsidRPr="00A32523" w:rsidRDefault="005E5FC0" w:rsidP="005E5FC0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RTY_I</w:t>
            </w:r>
          </w:p>
        </w:tc>
        <w:tc>
          <w:tcPr>
            <w:tcW w:w="2678" w:type="dxa"/>
          </w:tcPr>
          <w:p w:rsidR="005E5FC0" w:rsidRPr="00A3252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07" w:type="dxa"/>
          </w:tcPr>
          <w:p w:rsidR="005E5FC0" w:rsidRPr="00A32523" w:rsidRDefault="005E5FC0" w:rsidP="005E5FC0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91" w:type="dxa"/>
          </w:tcPr>
          <w:p w:rsidR="005E5FC0" w:rsidRPr="00A3252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A3252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5E5FC0" w:rsidRPr="00C74BC6" w:rsidTr="00E31613">
        <w:trPr>
          <w:trHeight w:val="708"/>
        </w:trPr>
        <w:tc>
          <w:tcPr>
            <w:tcW w:w="2389" w:type="dxa"/>
          </w:tcPr>
          <w:p w:rsidR="005E5FC0" w:rsidRPr="00A32523" w:rsidRDefault="005E5FC0" w:rsidP="005E5FC0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SEL_O</w:t>
            </w:r>
          </w:p>
        </w:tc>
        <w:tc>
          <w:tcPr>
            <w:tcW w:w="2678" w:type="dxa"/>
          </w:tcPr>
          <w:p w:rsidR="005E5FC0" w:rsidRPr="00A3252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Говорит, какой байт считывается в шине данных</w:t>
            </w:r>
          </w:p>
        </w:tc>
        <w:tc>
          <w:tcPr>
            <w:tcW w:w="2107" w:type="dxa"/>
          </w:tcPr>
          <w:p w:rsidR="005E5FC0" w:rsidRPr="00A3252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91" w:type="dxa"/>
          </w:tcPr>
          <w:p w:rsidR="005E5FC0" w:rsidRPr="00A32523" w:rsidRDefault="005E5FC0" w:rsidP="005E5FC0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2 бита</w:t>
            </w:r>
          </w:p>
        </w:tc>
      </w:tr>
      <w:tr w:rsidR="005E5FC0" w:rsidRPr="00C74BC6" w:rsidTr="00E31613">
        <w:trPr>
          <w:trHeight w:val="689"/>
        </w:trPr>
        <w:tc>
          <w:tcPr>
            <w:tcW w:w="2389" w:type="dxa"/>
          </w:tcPr>
          <w:p w:rsidR="005E5FC0" w:rsidRPr="001249DF" w:rsidRDefault="005E5FC0" w:rsidP="005E5FC0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78" w:type="dxa"/>
          </w:tcPr>
          <w:p w:rsidR="005E5FC0" w:rsidRDefault="005E5FC0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едомый интерфейс </w:t>
            </w:r>
            <w:proofErr w:type="gramStart"/>
            <w:r>
              <w:rPr>
                <w:sz w:val="28"/>
                <w:szCs w:val="28"/>
              </w:rPr>
              <w:t>работает</w:t>
            </w:r>
            <w:proofErr w:type="gramEnd"/>
            <w:r>
              <w:rPr>
                <w:sz w:val="28"/>
                <w:szCs w:val="28"/>
              </w:rPr>
              <w:t xml:space="preserve"> если сигнал = 1</w:t>
            </w:r>
          </w:p>
        </w:tc>
        <w:tc>
          <w:tcPr>
            <w:tcW w:w="2107" w:type="dxa"/>
          </w:tcPr>
          <w:p w:rsidR="005E5FC0" w:rsidRDefault="005E5FC0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</w:tcPr>
          <w:p w:rsidR="005E5FC0" w:rsidRDefault="005E5FC0" w:rsidP="005E5FC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8C5196" w:rsidRPr="00C74BC6" w:rsidTr="00E31613">
        <w:trPr>
          <w:trHeight w:val="701"/>
        </w:trPr>
        <w:tc>
          <w:tcPr>
            <w:tcW w:w="2389" w:type="dxa"/>
          </w:tcPr>
          <w:p w:rsidR="008C5196" w:rsidRPr="00C74BC6" w:rsidRDefault="008C5196" w:rsidP="008C5196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678" w:type="dxa"/>
          </w:tcPr>
          <w:p w:rsidR="008C5196" w:rsidRPr="00C74BC6" w:rsidRDefault="008C5196" w:rsidP="008C5196">
            <w:pPr>
              <w:rPr>
                <w:sz w:val="28"/>
                <w:szCs w:val="28"/>
              </w:rPr>
            </w:pPr>
          </w:p>
        </w:tc>
        <w:tc>
          <w:tcPr>
            <w:tcW w:w="2107" w:type="dxa"/>
          </w:tcPr>
          <w:p w:rsidR="008C5196" w:rsidRPr="00C74BC6" w:rsidRDefault="008C5196" w:rsidP="008C5196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391" w:type="dxa"/>
          </w:tcPr>
          <w:p w:rsidR="008C5196" w:rsidRPr="00C74BC6" w:rsidRDefault="008C5196" w:rsidP="008C5196">
            <w:pPr>
              <w:rPr>
                <w:sz w:val="28"/>
                <w:szCs w:val="28"/>
              </w:rPr>
            </w:pPr>
          </w:p>
        </w:tc>
      </w:tr>
    </w:tbl>
    <w:p w:rsidR="004F1A7E" w:rsidRPr="008C5196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F6476B" w:rsidP="004F1A7E">
      <w:r w:rsidRPr="00F6476B">
        <w:rPr>
          <w:highlight w:val="cyan"/>
        </w:rPr>
        <w:t>Выделенные</w:t>
      </w:r>
      <w:r>
        <w:t xml:space="preserve"> сигналы под вопросом</w:t>
      </w:r>
    </w:p>
    <w:p w:rsidR="004F1A7E" w:rsidRDefault="004F1A7E" w:rsidP="004F1A7E"/>
    <w:p w:rsidR="004F1A7E" w:rsidRDefault="004F1A7E" w:rsidP="004F1A7E"/>
    <w:p w:rsidR="004F1A7E" w:rsidRDefault="004F1A7E" w:rsidP="004F1A7E">
      <w:pPr>
        <w:rPr>
          <w:lang w:val="en-US"/>
        </w:rPr>
      </w:pPr>
    </w:p>
    <w:p w:rsidR="008C5196" w:rsidRDefault="008C5196" w:rsidP="004F1A7E">
      <w:pPr>
        <w:rPr>
          <w:lang w:val="en-US"/>
        </w:rPr>
      </w:pPr>
    </w:p>
    <w:p w:rsidR="008C5196" w:rsidRPr="008C5196" w:rsidRDefault="008C5196" w:rsidP="004F1A7E">
      <w:pPr>
        <w:rPr>
          <w:lang w:val="en-US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>
      <w:bookmarkStart w:id="0" w:name="_GoBack"/>
      <w:bookmarkEnd w:id="0"/>
    </w:p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>
      <w:pPr>
        <w:rPr>
          <w:lang w:val="en-US"/>
        </w:rPr>
      </w:pPr>
    </w:p>
    <w:p w:rsidR="00BD7D93" w:rsidRPr="00BD7D93" w:rsidRDefault="00BD7D93" w:rsidP="004F1A7E">
      <w:pPr>
        <w:rPr>
          <w:lang w:val="en-US"/>
        </w:rPr>
      </w:pPr>
    </w:p>
    <w:p w:rsidR="004F1A7E" w:rsidRPr="004F1A7E" w:rsidRDefault="004F1A7E" w:rsidP="004F1A7E"/>
    <w:p w:rsidR="004F1A7E" w:rsidRPr="00BD7D93" w:rsidRDefault="004F1A7E" w:rsidP="004F1A7E">
      <w:pPr>
        <w:rPr>
          <w:b/>
          <w:sz w:val="28"/>
          <w:szCs w:val="28"/>
          <w:lang w:val="en-US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 w:firstRow="1" w:lastRow="0" w:firstColumn="1" w:lastColumn="0" w:noHBand="0" w:noVBand="1"/>
      </w:tblPr>
      <w:tblGrid>
        <w:gridCol w:w="2380"/>
        <w:gridCol w:w="7"/>
        <w:gridCol w:w="2678"/>
        <w:gridCol w:w="2105"/>
        <w:gridCol w:w="10"/>
        <w:gridCol w:w="2385"/>
      </w:tblGrid>
      <w:tr w:rsidR="00BD7D93" w:rsidRPr="00C74BC6" w:rsidTr="00BD7D93">
        <w:trPr>
          <w:trHeight w:val="703"/>
        </w:trPr>
        <w:tc>
          <w:tcPr>
            <w:tcW w:w="2387" w:type="dxa"/>
            <w:gridSpan w:val="2"/>
          </w:tcPr>
          <w:p w:rsidR="00BD7D93" w:rsidRPr="00C74BC6" w:rsidRDefault="00BD7D93" w:rsidP="00BD7D9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BD7D93" w:rsidRPr="00C74BC6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5" w:type="dxa"/>
          </w:tcPr>
          <w:p w:rsidR="00BD7D93" w:rsidRPr="00C74BC6" w:rsidRDefault="00BD7D93" w:rsidP="00BD7D9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5" w:type="dxa"/>
            <w:gridSpan w:val="2"/>
          </w:tcPr>
          <w:p w:rsidR="00BD7D93" w:rsidRPr="00C74BC6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BD7D93" w:rsidRPr="00C74BC6" w:rsidTr="00BD7D93">
        <w:trPr>
          <w:trHeight w:val="698"/>
        </w:trPr>
        <w:tc>
          <w:tcPr>
            <w:tcW w:w="2387" w:type="dxa"/>
            <w:gridSpan w:val="2"/>
          </w:tcPr>
          <w:p w:rsidR="00BD7D93" w:rsidRPr="00C74BC6" w:rsidRDefault="00BD7D93" w:rsidP="00BD7D9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BD7D93" w:rsidRPr="00C74BC6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5" w:type="dxa"/>
          </w:tcPr>
          <w:p w:rsidR="00BD7D93" w:rsidRPr="00C74BC6" w:rsidRDefault="00BD7D93" w:rsidP="00BD7D9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5" w:type="dxa"/>
            <w:gridSpan w:val="2"/>
          </w:tcPr>
          <w:p w:rsidR="00BD7D93" w:rsidRPr="00C74BC6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BD7D93" w:rsidRPr="00C74BC6" w:rsidTr="00BD7D93">
        <w:trPr>
          <w:trHeight w:val="708"/>
        </w:trPr>
        <w:tc>
          <w:tcPr>
            <w:tcW w:w="2387" w:type="dxa"/>
            <w:gridSpan w:val="2"/>
          </w:tcPr>
          <w:p w:rsidR="00BD7D93" w:rsidRPr="00C74BC6" w:rsidRDefault="00BD7D93" w:rsidP="00BD7D9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STR_ADR_O</w:t>
            </w:r>
          </w:p>
        </w:tc>
        <w:tc>
          <w:tcPr>
            <w:tcW w:w="2678" w:type="dxa"/>
          </w:tcPr>
          <w:p w:rsidR="00BD7D93" w:rsidRPr="00C74BC6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5" w:type="dxa"/>
          </w:tcPr>
          <w:p w:rsidR="00BD7D93" w:rsidRPr="00C74BC6" w:rsidRDefault="00BD7D93" w:rsidP="00BD7D9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5" w:type="dxa"/>
            <w:gridSpan w:val="2"/>
          </w:tcPr>
          <w:p w:rsidR="00BD7D93" w:rsidRPr="00C74BC6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BD7D93" w:rsidRPr="00C74BC6" w:rsidTr="00BD7D93">
        <w:trPr>
          <w:trHeight w:val="585"/>
        </w:trPr>
        <w:tc>
          <w:tcPr>
            <w:tcW w:w="2387" w:type="dxa"/>
            <w:gridSpan w:val="2"/>
          </w:tcPr>
          <w:p w:rsidR="00BD7D93" w:rsidRPr="000659C4" w:rsidRDefault="00BD7D93" w:rsidP="00BD7D93">
            <w:pPr>
              <w:rPr>
                <w:sz w:val="28"/>
                <w:szCs w:val="28"/>
                <w:lang w:val="en-US"/>
              </w:rPr>
            </w:pPr>
            <w:r w:rsidRPr="000659C4">
              <w:rPr>
                <w:sz w:val="28"/>
                <w:szCs w:val="28"/>
                <w:lang w:val="en-US"/>
              </w:rPr>
              <w:t>INSTR_I</w:t>
            </w:r>
          </w:p>
        </w:tc>
        <w:tc>
          <w:tcPr>
            <w:tcW w:w="2678" w:type="dxa"/>
          </w:tcPr>
          <w:p w:rsidR="00BD7D93" w:rsidRPr="000659C4" w:rsidRDefault="00BD7D93" w:rsidP="00BD7D93">
            <w:pPr>
              <w:rPr>
                <w:sz w:val="28"/>
                <w:szCs w:val="28"/>
              </w:rPr>
            </w:pPr>
            <w:r w:rsidRPr="000659C4">
              <w:rPr>
                <w:sz w:val="28"/>
                <w:szCs w:val="28"/>
              </w:rPr>
              <w:t>Входная шина инструкций</w:t>
            </w:r>
          </w:p>
        </w:tc>
        <w:tc>
          <w:tcPr>
            <w:tcW w:w="2105" w:type="dxa"/>
          </w:tcPr>
          <w:p w:rsidR="00BD7D93" w:rsidRPr="000659C4" w:rsidRDefault="00BD7D93" w:rsidP="00BD7D93">
            <w:pPr>
              <w:rPr>
                <w:sz w:val="28"/>
                <w:szCs w:val="28"/>
                <w:lang w:val="en-US"/>
              </w:rPr>
            </w:pPr>
            <w:r w:rsidRPr="000659C4"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5" w:type="dxa"/>
            <w:gridSpan w:val="2"/>
          </w:tcPr>
          <w:p w:rsidR="00BD7D93" w:rsidRPr="000659C4" w:rsidRDefault="00BD7D93" w:rsidP="00BD7D93">
            <w:pPr>
              <w:rPr>
                <w:sz w:val="28"/>
                <w:szCs w:val="28"/>
              </w:rPr>
            </w:pPr>
            <w:r w:rsidRPr="000659C4">
              <w:rPr>
                <w:sz w:val="28"/>
                <w:szCs w:val="28"/>
              </w:rPr>
              <w:t>16 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690"/>
        </w:trPr>
        <w:tc>
          <w:tcPr>
            <w:tcW w:w="2380" w:type="dxa"/>
          </w:tcPr>
          <w:p w:rsidR="00BD7D93" w:rsidRPr="006E2327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BD7D93" w:rsidRPr="002C7C87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15" w:type="dxa"/>
            <w:gridSpan w:val="2"/>
          </w:tcPr>
          <w:p w:rsidR="00BD7D93" w:rsidRPr="00C74BC6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5" w:type="dxa"/>
          </w:tcPr>
          <w:p w:rsidR="00BD7D93" w:rsidRPr="00C74BC6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585"/>
        </w:trPr>
        <w:tc>
          <w:tcPr>
            <w:tcW w:w="2380" w:type="dxa"/>
          </w:tcPr>
          <w:p w:rsidR="00BD7D93" w:rsidRPr="00A32523" w:rsidRDefault="00BD7D93" w:rsidP="00BD7D93">
            <w:pPr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A32523">
              <w:rPr>
                <w:rFonts w:ascii="Times New Roman" w:hAnsi="Times New Roman" w:cs="Times New Roman"/>
                <w:bCs/>
                <w:sz w:val="28"/>
                <w:szCs w:val="28"/>
                <w:highlight w:val="cyan"/>
              </w:rPr>
              <w:t>TGD_I</w:t>
            </w:r>
          </w:p>
        </w:tc>
        <w:tc>
          <w:tcPr>
            <w:tcW w:w="2685" w:type="dxa"/>
            <w:gridSpan w:val="2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Вспомогательные шины для передачи необязательных сигналов</w:t>
            </w:r>
          </w:p>
        </w:tc>
        <w:tc>
          <w:tcPr>
            <w:tcW w:w="2115" w:type="dxa"/>
            <w:gridSpan w:val="2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85" w:type="dxa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 xml:space="preserve">16 </w:t>
            </w:r>
            <w:r w:rsidRPr="00A3252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450"/>
        </w:trPr>
        <w:tc>
          <w:tcPr>
            <w:tcW w:w="2380" w:type="dxa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rFonts w:cs="Times New Roman"/>
                <w:bCs/>
                <w:sz w:val="28"/>
                <w:szCs w:val="28"/>
                <w:highlight w:val="cyan"/>
              </w:rPr>
              <w:t>TGD_</w:t>
            </w:r>
            <w:r w:rsidRPr="00A32523">
              <w:rPr>
                <w:rFonts w:cs="Times New Roman"/>
                <w:bCs/>
                <w:sz w:val="28"/>
                <w:szCs w:val="28"/>
                <w:highlight w:val="cyan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 xml:space="preserve">См. </w:t>
            </w:r>
            <w:r w:rsidRPr="00A32523">
              <w:rPr>
                <w:rFonts w:ascii="Times New Roman" w:hAnsi="Times New Roman" w:cs="Times New Roman"/>
                <w:bCs/>
                <w:sz w:val="28"/>
                <w:szCs w:val="28"/>
                <w:highlight w:val="cyan"/>
              </w:rPr>
              <w:t>TGD_I</w:t>
            </w:r>
          </w:p>
        </w:tc>
        <w:tc>
          <w:tcPr>
            <w:tcW w:w="2115" w:type="dxa"/>
            <w:gridSpan w:val="2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16 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465"/>
        </w:trPr>
        <w:tc>
          <w:tcPr>
            <w:tcW w:w="2380" w:type="dxa"/>
          </w:tcPr>
          <w:p w:rsidR="00BD7D93" w:rsidRPr="001249DF" w:rsidRDefault="00BD7D93" w:rsidP="00BD7D9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BD7D93" w:rsidRPr="001249DF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5" w:type="dxa"/>
            <w:gridSpan w:val="2"/>
          </w:tcPr>
          <w:p w:rsidR="00BD7D93" w:rsidRPr="00C74BC6" w:rsidRDefault="00BD7D93" w:rsidP="00BD7D9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5" w:type="dxa"/>
          </w:tcPr>
          <w:p w:rsidR="00BD7D93" w:rsidRPr="00F753FD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0" w:type="dxa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 xml:space="preserve">Оповестительный сигнал – ведущее устройство начало цикл чтения/записи с </w:t>
            </w:r>
            <w:proofErr w:type="gramStart"/>
            <w:r w:rsidRPr="003717FE">
              <w:rPr>
                <w:sz w:val="28"/>
                <w:szCs w:val="28"/>
                <w:highlight w:val="cyan"/>
              </w:rPr>
              <w:t>ведомым</w:t>
            </w:r>
            <w:proofErr w:type="gramEnd"/>
          </w:p>
        </w:tc>
        <w:tc>
          <w:tcPr>
            <w:tcW w:w="2115" w:type="dxa"/>
            <w:gridSpan w:val="2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0" w:type="dxa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Ведомое устройство не готово принимать данные</w:t>
            </w:r>
          </w:p>
        </w:tc>
        <w:tc>
          <w:tcPr>
            <w:tcW w:w="2115" w:type="dxa"/>
            <w:gridSpan w:val="2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85" w:type="dxa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525"/>
        </w:trPr>
        <w:tc>
          <w:tcPr>
            <w:tcW w:w="2380" w:type="dxa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proofErr w:type="gramStart"/>
            <w:r w:rsidRPr="003717FE">
              <w:rPr>
                <w:sz w:val="28"/>
                <w:szCs w:val="28"/>
                <w:highlight w:val="cyan"/>
              </w:rPr>
              <w:t>Сигал</w:t>
            </w:r>
            <w:proofErr w:type="gramEnd"/>
            <w:r w:rsidRPr="003717FE">
              <w:rPr>
                <w:sz w:val="28"/>
                <w:szCs w:val="28"/>
                <w:highlight w:val="cyan"/>
              </w:rPr>
              <w:t xml:space="preserve"> ошибки</w:t>
            </w:r>
          </w:p>
        </w:tc>
        <w:tc>
          <w:tcPr>
            <w:tcW w:w="2115" w:type="dxa"/>
            <w:gridSpan w:val="2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85" w:type="dxa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420"/>
        </w:trPr>
        <w:tc>
          <w:tcPr>
            <w:tcW w:w="2380" w:type="dxa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Блокирующий сигнал – запрещает прерывание</w:t>
            </w:r>
          </w:p>
        </w:tc>
        <w:tc>
          <w:tcPr>
            <w:tcW w:w="2115" w:type="dxa"/>
            <w:gridSpan w:val="2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BD7D93" w:rsidRPr="003717FE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435"/>
        </w:trPr>
        <w:tc>
          <w:tcPr>
            <w:tcW w:w="2380" w:type="dxa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 xml:space="preserve">Интерфейс не готов к передаче данных, необходимо </w:t>
            </w:r>
            <w:r w:rsidRPr="00A32523">
              <w:rPr>
                <w:sz w:val="28"/>
                <w:szCs w:val="28"/>
                <w:highlight w:val="cyan"/>
              </w:rPr>
              <w:lastRenderedPageBreak/>
              <w:t>пробовать еще раз</w:t>
            </w:r>
          </w:p>
        </w:tc>
        <w:tc>
          <w:tcPr>
            <w:tcW w:w="2115" w:type="dxa"/>
            <w:gridSpan w:val="2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lastRenderedPageBreak/>
              <w:t>IN</w:t>
            </w:r>
          </w:p>
        </w:tc>
        <w:tc>
          <w:tcPr>
            <w:tcW w:w="2385" w:type="dxa"/>
          </w:tcPr>
          <w:p w:rsidR="00BD7D93" w:rsidRPr="00A32523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A3252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345"/>
        </w:trPr>
        <w:tc>
          <w:tcPr>
            <w:tcW w:w="2380" w:type="dxa"/>
          </w:tcPr>
          <w:p w:rsidR="00BD7D93" w:rsidRPr="009043F3" w:rsidRDefault="00BD7D93" w:rsidP="00BD7D93">
            <w:pPr>
              <w:rPr>
                <w:sz w:val="28"/>
                <w:szCs w:val="28"/>
                <w:highlight w:val="cyan"/>
                <w:lang w:val="en-US"/>
              </w:rPr>
            </w:pPr>
            <w:r w:rsidRPr="009043F3">
              <w:rPr>
                <w:sz w:val="28"/>
                <w:szCs w:val="28"/>
                <w:highlight w:val="cyan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BD7D93" w:rsidRPr="009043F3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9043F3">
              <w:rPr>
                <w:sz w:val="28"/>
                <w:szCs w:val="28"/>
                <w:highlight w:val="cyan"/>
              </w:rPr>
              <w:t>Говорит, какой байт считывается в шине данных</w:t>
            </w:r>
          </w:p>
        </w:tc>
        <w:tc>
          <w:tcPr>
            <w:tcW w:w="2115" w:type="dxa"/>
            <w:gridSpan w:val="2"/>
          </w:tcPr>
          <w:p w:rsidR="00BD7D93" w:rsidRPr="009043F3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9043F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BD7D93" w:rsidRPr="009043F3" w:rsidRDefault="00BD7D93" w:rsidP="00BD7D93">
            <w:pPr>
              <w:rPr>
                <w:sz w:val="28"/>
                <w:szCs w:val="28"/>
                <w:highlight w:val="cyan"/>
              </w:rPr>
            </w:pPr>
            <w:r w:rsidRPr="009043F3">
              <w:rPr>
                <w:sz w:val="28"/>
                <w:szCs w:val="28"/>
                <w:highlight w:val="cyan"/>
              </w:rPr>
              <w:t>2 бита</w:t>
            </w:r>
          </w:p>
        </w:tc>
      </w:tr>
      <w:tr w:rsidR="00BD7D93" w:rsidTr="00BD7D93">
        <w:tblPrEx>
          <w:tblLook w:val="0000" w:firstRow="0" w:lastRow="0" w:firstColumn="0" w:lastColumn="0" w:noHBand="0" w:noVBand="0"/>
        </w:tblPrEx>
        <w:trPr>
          <w:trHeight w:val="764"/>
        </w:trPr>
        <w:tc>
          <w:tcPr>
            <w:tcW w:w="2380" w:type="dxa"/>
          </w:tcPr>
          <w:p w:rsidR="00BD7D93" w:rsidRPr="001249DF" w:rsidRDefault="00BD7D93" w:rsidP="00BD7D93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BD7D93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едомый интерфейс </w:t>
            </w:r>
            <w:proofErr w:type="gramStart"/>
            <w:r>
              <w:rPr>
                <w:sz w:val="28"/>
                <w:szCs w:val="28"/>
              </w:rPr>
              <w:t>работает</w:t>
            </w:r>
            <w:proofErr w:type="gramEnd"/>
            <w:r>
              <w:rPr>
                <w:sz w:val="28"/>
                <w:szCs w:val="28"/>
              </w:rPr>
              <w:t xml:space="preserve"> если сигнал = 1</w:t>
            </w:r>
          </w:p>
        </w:tc>
        <w:tc>
          <w:tcPr>
            <w:tcW w:w="2115" w:type="dxa"/>
            <w:gridSpan w:val="2"/>
          </w:tcPr>
          <w:p w:rsidR="00BD7D93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5" w:type="dxa"/>
          </w:tcPr>
          <w:p w:rsidR="00BD7D93" w:rsidRDefault="00BD7D93" w:rsidP="00BD7D9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D7085F" w:rsidRPr="003575F9" w:rsidRDefault="00D7085F" w:rsidP="00D7085F">
      <w:pPr>
        <w:pStyle w:val="1"/>
        <w:rPr>
          <w:rFonts w:cs="Times New Roman"/>
          <w:lang w:val="en-US"/>
        </w:rPr>
      </w:pP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F6476B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proofErr w:type="gram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proofErr w:type="gramStart"/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</w:t>
            </w:r>
            <w:proofErr w:type="gramEnd"/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позволяет перемещаться только </w:t>
            </w:r>
            <w:proofErr w:type="gramStart"/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в</w:t>
            </w:r>
            <w:proofErr w:type="gramEnd"/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proofErr w:type="gramStart"/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proofErr w:type="gram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8pt;height:384pt" o:ole="">
            <v:imagedata r:id="rId7" o:title=""/>
          </v:shape>
          <o:OLEObject Type="Embed" ProgID="Visio.Drawing.15" ShapeID="_x0000_i1025" DrawAspect="Content" ObjectID="_1491157698" r:id="rId8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>Для того, чтобы отличать инструкции от сигналов блоку периферии, введем header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header). Регистр</w:t>
      </w:r>
      <w:r w:rsidR="00352383">
        <w:rPr>
          <w:lang w:val="en-US"/>
        </w:rPr>
        <w:t xml:space="preserve"> [3:0]CTRL служи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>Формат header'a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111</w:t>
            </w:r>
            <w:r w:rsidR="00C83ECE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6763" w:type="dxa"/>
          </w:tcPr>
          <w:p w:rsidR="00C83ECE" w:rsidRPr="00C83ECE" w:rsidRDefault="00C83ECE" w:rsidP="0035238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регистр </w:t>
            </w:r>
            <w:r w:rsidR="00352383">
              <w:rPr>
                <w:rFonts w:ascii="Times New Roman" w:hAnsi="Times New Roman" w:cs="Times New Roman"/>
              </w:rPr>
              <w:t>1111</w:t>
            </w:r>
            <w:r>
              <w:rPr>
                <w:rFonts w:ascii="Times New Roman" w:hAnsi="Times New Roman" w:cs="Times New Roman"/>
              </w:rPr>
              <w:t xml:space="preserve"> 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1111</w:t>
            </w:r>
          </w:p>
        </w:tc>
        <w:tc>
          <w:tcPr>
            <w:tcW w:w="6763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ись в регистр 0011 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мя регист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C0013A" w:rsidTr="00C0013A"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</w:tr>
      <w:tr w:rsidR="00C0013A" w:rsidTr="00C0013A">
        <w:tc>
          <w:tcPr>
            <w:tcW w:w="2391" w:type="dxa"/>
          </w:tcPr>
          <w:p w:rsidR="00C0013A" w:rsidRPr="0048432E" w:rsidRDefault="0048432E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31</w:t>
            </w:r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status</w:t>
            </w:r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C0013A" w:rsidTr="00C0013A"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0:28</w:t>
            </w:r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something</w:t>
            </w:r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RW</w:t>
            </w: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C0013A" w:rsidTr="00C0013A"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lastRenderedPageBreak/>
        <w:t>UART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Pr="002C525C" w:rsidRDefault="002C525C" w:rsidP="002C525C">
      <w:pPr>
        <w:jc w:val="both"/>
        <w:rPr>
          <w:rFonts w:ascii="Times New Roman" w:hAnsi="Times New Roman" w:cs="Times New Roman"/>
          <w:iCs/>
          <w:lang w:val="en-US"/>
        </w:rPr>
      </w:pPr>
      <w:r>
        <w:rPr>
          <w:rFonts w:ascii="Times New Roman" w:hAnsi="Times New Roman" w:cs="Times New Roman"/>
          <w:iCs/>
          <w:lang w:val="en-US"/>
        </w:rPr>
        <w:t>UART</w:t>
      </w:r>
      <w:r w:rsidRPr="002C525C">
        <w:rPr>
          <w:rFonts w:ascii="Times New Roman" w:hAnsi="Times New Roman" w:cs="Times New Roman"/>
          <w:iCs/>
          <w:lang w:val="en-US"/>
        </w:rPr>
        <w:t xml:space="preserve"> (</w:t>
      </w:r>
      <w:r w:rsidRPr="00C15CE6">
        <w:rPr>
          <w:rFonts w:ascii="Times New Roman" w:hAnsi="Times New Roman" w:cs="Times New Roman"/>
          <w:iCs/>
          <w:lang w:val="en-US"/>
        </w:rPr>
        <w:t>Universal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 w:rsidRPr="00C15CE6">
        <w:rPr>
          <w:rFonts w:ascii="Times New Roman" w:hAnsi="Times New Roman" w:cs="Times New Roman"/>
          <w:iCs/>
          <w:lang w:val="en-US"/>
        </w:rPr>
        <w:t>Asynchronous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 w:rsidRPr="00C15CE6">
        <w:rPr>
          <w:rFonts w:ascii="Times New Roman" w:hAnsi="Times New Roman" w:cs="Times New Roman"/>
          <w:iCs/>
          <w:lang w:val="en-US"/>
        </w:rPr>
        <w:t>Receiver</w:t>
      </w:r>
      <w:r w:rsidRPr="002C525C">
        <w:rPr>
          <w:rFonts w:ascii="Times New Roman" w:hAnsi="Times New Roman" w:cs="Times New Roman"/>
          <w:iCs/>
          <w:lang w:val="en-US"/>
        </w:rPr>
        <w:t>-</w:t>
      </w:r>
      <w:r w:rsidRPr="00C15CE6">
        <w:rPr>
          <w:rFonts w:ascii="Times New Roman" w:hAnsi="Times New Roman" w:cs="Times New Roman"/>
          <w:iCs/>
          <w:lang w:val="en-US"/>
        </w:rPr>
        <w:t>Transmitter</w:t>
      </w:r>
      <w:r w:rsidRPr="002C525C">
        <w:rPr>
          <w:rFonts w:ascii="Times New Roman" w:hAnsi="Times New Roman" w:cs="Times New Roman"/>
          <w:iCs/>
          <w:lang w:val="en-US"/>
        </w:rPr>
        <w:t xml:space="preserve">) - </w:t>
      </w:r>
      <w:r>
        <w:rPr>
          <w:rFonts w:ascii="Times New Roman" w:hAnsi="Times New Roman" w:cs="Times New Roman"/>
          <w:iCs/>
        </w:rPr>
        <w:t>универсальный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асинхронный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приемник</w:t>
      </w:r>
      <w:r w:rsidRPr="002C525C">
        <w:rPr>
          <w:rFonts w:ascii="Times New Roman" w:hAnsi="Times New Roman" w:cs="Times New Roman"/>
          <w:iCs/>
          <w:lang w:val="en-US"/>
        </w:rPr>
        <w:t>-</w:t>
      </w:r>
      <w:r>
        <w:rPr>
          <w:rFonts w:ascii="Times New Roman" w:hAnsi="Times New Roman" w:cs="Times New Roman"/>
          <w:iCs/>
        </w:rPr>
        <w:t>передатчик</w:t>
      </w:r>
      <w:r w:rsidRPr="002C525C">
        <w:rPr>
          <w:rFonts w:ascii="Times New Roman" w:hAnsi="Times New Roman" w:cs="Times New Roman"/>
          <w:iCs/>
          <w:lang w:val="en-US"/>
        </w:rPr>
        <w:t xml:space="preserve">, </w:t>
      </w:r>
      <w:r>
        <w:rPr>
          <w:rFonts w:ascii="Times New Roman" w:hAnsi="Times New Roman" w:cs="Times New Roman"/>
          <w:iCs/>
        </w:rPr>
        <w:t>интерфейс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для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последовательной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передачи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данных</w:t>
      </w:r>
      <w:r w:rsidRPr="002C525C">
        <w:rPr>
          <w:rFonts w:ascii="Times New Roman" w:hAnsi="Times New Roman" w:cs="Times New Roman"/>
          <w:iCs/>
          <w:lang w:val="en-US"/>
        </w:rPr>
        <w:t xml:space="preserve">. 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2C525C">
        <w:rPr>
          <w:rFonts w:ascii="Times New Roman" w:hAnsi="Times New Roman" w:cs="Times New Roman"/>
          <w:iCs/>
          <w:lang w:val="en-US"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r>
        <w:rPr>
          <w:rFonts w:ascii="Times New Roman" w:hAnsi="Times New Roman" w:cs="Times New Roman"/>
          <w:iCs/>
          <w:lang w:val="en-US"/>
        </w:rPr>
        <w:t>rx</w:t>
      </w:r>
      <w:r w:rsidRPr="00EC3E36">
        <w:rPr>
          <w:rFonts w:ascii="Times New Roman" w:hAnsi="Times New Roman" w:cs="Times New Roman"/>
          <w:iCs/>
        </w:rPr>
        <w:t>) и трансмитера (</w:t>
      </w:r>
      <w:r>
        <w:rPr>
          <w:rFonts w:ascii="Times New Roman" w:hAnsi="Times New Roman" w:cs="Times New Roman"/>
          <w:iCs/>
          <w:lang w:val="en-US"/>
        </w:rPr>
        <w:t>tx</w:t>
      </w:r>
      <w:r w:rsidRPr="00EC3E36">
        <w:rPr>
          <w:rFonts w:ascii="Times New Roman" w:hAnsi="Times New Roman" w:cs="Times New Roman"/>
          <w:iCs/>
        </w:rPr>
        <w:t>).</w:t>
      </w:r>
      <w:r>
        <w:rPr>
          <w:rFonts w:ascii="Times New Roman" w:hAnsi="Times New Roman" w:cs="Times New Roman"/>
          <w:iCs/>
        </w:rPr>
        <w:t xml:space="preserve"> 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r>
        <w:rPr>
          <w:rFonts w:ascii="Times New Roman" w:hAnsi="Times New Roman" w:cs="Times New Roman"/>
          <w:lang w:val="en-US"/>
        </w:rPr>
        <w:t>Idle</w:t>
      </w:r>
      <w:r w:rsidRPr="00A8261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line</w:t>
      </w:r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рейту, количеству битов данных, количеству стоповых битов, использованию бита четности. 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>Для того, чтобы приемник мог распознать биты в потоке информации, используется схема выборки с запасом. Обычно частота выборки в 16 раз больше бод рейта - каждый бит сэмплируется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r>
        <w:t>Прототипирование</w:t>
      </w:r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659C4"/>
    <w:rsid w:val="000B35C8"/>
    <w:rsid w:val="000F1345"/>
    <w:rsid w:val="001404D7"/>
    <w:rsid w:val="001856DC"/>
    <w:rsid w:val="001E3823"/>
    <w:rsid w:val="001F3FB4"/>
    <w:rsid w:val="00233BF9"/>
    <w:rsid w:val="00296834"/>
    <w:rsid w:val="002A198E"/>
    <w:rsid w:val="002C525C"/>
    <w:rsid w:val="002D16A7"/>
    <w:rsid w:val="002D2954"/>
    <w:rsid w:val="00345396"/>
    <w:rsid w:val="0034770A"/>
    <w:rsid w:val="00352383"/>
    <w:rsid w:val="00354A3C"/>
    <w:rsid w:val="003575F9"/>
    <w:rsid w:val="003717FE"/>
    <w:rsid w:val="003B0AAD"/>
    <w:rsid w:val="003C27D2"/>
    <w:rsid w:val="00425595"/>
    <w:rsid w:val="00442D89"/>
    <w:rsid w:val="00476E36"/>
    <w:rsid w:val="0048432E"/>
    <w:rsid w:val="004955E9"/>
    <w:rsid w:val="004F1A7E"/>
    <w:rsid w:val="00575786"/>
    <w:rsid w:val="005E5FC0"/>
    <w:rsid w:val="00603A0B"/>
    <w:rsid w:val="006231BE"/>
    <w:rsid w:val="006236A8"/>
    <w:rsid w:val="006241FA"/>
    <w:rsid w:val="006754CF"/>
    <w:rsid w:val="006C028B"/>
    <w:rsid w:val="007000B3"/>
    <w:rsid w:val="00715B92"/>
    <w:rsid w:val="00725D0E"/>
    <w:rsid w:val="007711DC"/>
    <w:rsid w:val="008015EC"/>
    <w:rsid w:val="00880D7A"/>
    <w:rsid w:val="008C5196"/>
    <w:rsid w:val="008D0505"/>
    <w:rsid w:val="009043F3"/>
    <w:rsid w:val="009A7D79"/>
    <w:rsid w:val="009C0970"/>
    <w:rsid w:val="00A32523"/>
    <w:rsid w:val="00A73B88"/>
    <w:rsid w:val="00A96CAA"/>
    <w:rsid w:val="00AB13C4"/>
    <w:rsid w:val="00AD20B2"/>
    <w:rsid w:val="00AD3D0A"/>
    <w:rsid w:val="00AE205E"/>
    <w:rsid w:val="00B00D4D"/>
    <w:rsid w:val="00B429FA"/>
    <w:rsid w:val="00B44CE5"/>
    <w:rsid w:val="00BA02AA"/>
    <w:rsid w:val="00BD7D93"/>
    <w:rsid w:val="00C0013A"/>
    <w:rsid w:val="00C15CE6"/>
    <w:rsid w:val="00C83ECE"/>
    <w:rsid w:val="00CB5F42"/>
    <w:rsid w:val="00CF0E15"/>
    <w:rsid w:val="00D47ED8"/>
    <w:rsid w:val="00D7085F"/>
    <w:rsid w:val="00DB6D51"/>
    <w:rsid w:val="00E31613"/>
    <w:rsid w:val="00F35411"/>
    <w:rsid w:val="00F6476B"/>
    <w:rsid w:val="00F71CB7"/>
    <w:rsid w:val="00FD78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2"/>
    <o:shapelayout v:ext="edit">
      <o:idmap v:ext="edit" data="1"/>
      <o:rules v:ext="edit">
        <o:r id="V:Rule1" type="connector" idref="#Прямая со стрелкой 19"/>
        <o:r id="V:Rule2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AFF38D8-A603-406D-8388-A9EE91C0E7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7</TotalTime>
  <Pages>7</Pages>
  <Words>983</Words>
  <Characters>560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65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Даниэль</cp:lastModifiedBy>
  <cp:revision>49</cp:revision>
  <dcterms:created xsi:type="dcterms:W3CDTF">2015-03-13T07:35:00Z</dcterms:created>
  <dcterms:modified xsi:type="dcterms:W3CDTF">2015-04-21T18:42:00Z</dcterms:modified>
</cp:coreProperties>
</file>